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B2CAE69"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664B6D">
        <w:rPr>
          <w:b/>
          <w:i/>
          <w:noProof/>
          <w:sz w:val="28"/>
        </w:rPr>
        <w:t>16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F2323F" w:rsidR="001E41F3" w:rsidRPr="00410371" w:rsidRDefault="00664B6D" w:rsidP="00547111">
            <w:pPr>
              <w:pStyle w:val="CRCoverPage"/>
              <w:spacing w:after="0"/>
              <w:rPr>
                <w:noProof/>
              </w:rPr>
            </w:pPr>
            <w:r>
              <w:rPr>
                <w:b/>
                <w:noProof/>
                <w:sz w:val="28"/>
              </w:rPr>
              <w:t>00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EF5B57" w:rsidR="001E41F3" w:rsidRDefault="00AC2CE9" w:rsidP="00A94217">
            <w:pPr>
              <w:pStyle w:val="CRCoverPage"/>
              <w:spacing w:after="0"/>
              <w:ind w:left="100"/>
              <w:rPr>
                <w:noProof/>
              </w:rPr>
            </w:pPr>
            <w:r>
              <w:rPr>
                <w:noProof/>
              </w:rPr>
              <w:t xml:space="preserve">Correction to </w:t>
            </w:r>
            <w:r w:rsidR="00A94217">
              <w:rPr>
                <w:noProof/>
              </w:rPr>
              <w:t>i</w:t>
            </w:r>
            <w:proofErr w:type="spellStart"/>
            <w:r w:rsidR="00A94217" w:rsidRPr="00376A4A">
              <w:t>nitial</w:t>
            </w:r>
            <w:proofErr w:type="spellEnd"/>
            <w:r w:rsidR="00A94217" w:rsidRPr="00376A4A">
              <w:t xml:space="preserve"> provisioning of </w:t>
            </w:r>
            <w:r w:rsidR="00A94217">
              <w:t xml:space="preserve">TSC </w:t>
            </w:r>
            <w:r w:rsidR="00A94217" w:rsidRPr="00376A4A">
              <w:t>related service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386F5B" w14:textId="77777777" w:rsidR="00BF480E" w:rsidRDefault="00C11FEF" w:rsidP="00C11FEF">
            <w:pPr>
              <w:pStyle w:val="CRCoverPage"/>
              <w:spacing w:after="0"/>
              <w:ind w:left="100"/>
            </w:pPr>
            <w:r>
              <w:t>During the i</w:t>
            </w:r>
            <w:r w:rsidRPr="00376A4A">
              <w:t xml:space="preserve">nitial provisioning of </w:t>
            </w:r>
            <w:r>
              <w:t xml:space="preserve">TSC </w:t>
            </w:r>
            <w:r w:rsidRPr="00376A4A">
              <w:t>related service information</w:t>
            </w:r>
            <w:r>
              <w:t xml:space="preserve"> procedure, as the TSCTSF has the UE address received from the AF, the TSCTSF doesn’t need to retrieve the UE identify from the BSF.</w:t>
            </w:r>
          </w:p>
          <w:p w14:paraId="708AA7DE" w14:textId="24CBFAD9" w:rsidR="00C11FEF" w:rsidRDefault="00C11FEF" w:rsidP="00C11FEF">
            <w:pPr>
              <w:pStyle w:val="CRCoverPage"/>
              <w:spacing w:after="0"/>
              <w:ind w:left="100"/>
              <w:rPr>
                <w:noProof/>
                <w:lang w:eastAsia="zh-CN"/>
              </w:rPr>
            </w:pPr>
            <w:commentRangeStart w:id="1"/>
            <w:r>
              <w:t>It is described in 23.502 clause 4.15.6.6, if the TSCTSF does not have the 5GS Bridge information for the AF-session, the TSCTSF can subscribe for the 5GS Bridge information from the PCF by triggering a Npcf_PolicyAuthorization_Subscribe request.</w:t>
            </w:r>
            <w:commentRangeEnd w:id="1"/>
            <w:r w:rsidR="00237506">
              <w:rPr>
                <w:rStyle w:val="CommentReference"/>
                <w:rFonts w:ascii="Times New Roman" w:hAnsi="Times New Roman"/>
              </w:rPr>
              <w:commentReference w:id="1"/>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BB50DF9" w14:textId="0945BAB6" w:rsidR="00821AE3" w:rsidRDefault="00C11FEF" w:rsidP="00821AE3">
            <w:pPr>
              <w:pStyle w:val="CRCoverPage"/>
              <w:spacing w:after="0"/>
              <w:ind w:left="100"/>
            </w:pPr>
            <w:r>
              <w:rPr>
                <w:noProof/>
                <w:lang w:eastAsia="zh-CN"/>
              </w:rPr>
              <w:t xml:space="preserve">Reomve the clarification that the </w:t>
            </w:r>
            <w:r w:rsidR="00821AE3">
              <w:t>SCTSF retrieves the UE identify from the BSF.</w:t>
            </w:r>
          </w:p>
          <w:p w14:paraId="31C656EC" w14:textId="265A9551" w:rsidR="00E937E6" w:rsidRDefault="00821AE3" w:rsidP="00821AE3">
            <w:pPr>
              <w:pStyle w:val="CRCoverPage"/>
              <w:spacing w:after="0"/>
              <w:ind w:left="100"/>
              <w:rPr>
                <w:noProof/>
                <w:lang w:eastAsia="zh-CN"/>
              </w:rPr>
            </w:pPr>
            <w:r>
              <w:t xml:space="preserve">Add the descriptions that if the TSCTSF does not have the </w:t>
            </w:r>
            <w:r>
              <w:rPr>
                <w:lang w:val="en-US" w:eastAsia="zh-CN"/>
              </w:rPr>
              <w:t>TSC User Plane Node information</w:t>
            </w:r>
            <w:r>
              <w:t xml:space="preserve"> for the AF-session, the TSCTSF can subscribe for the </w:t>
            </w:r>
            <w:r>
              <w:rPr>
                <w:lang w:val="en-US" w:eastAsia="zh-CN"/>
              </w:rPr>
              <w:t>TSC User Plane Node information</w:t>
            </w:r>
            <w:r>
              <w:t xml:space="preserve"> from the PCF by triggering a Npcf_PolicyAuthorization_Subscribe requ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BF68A" w:rsidR="001E41F3" w:rsidRDefault="00821AE3" w:rsidP="00470040">
            <w:pPr>
              <w:pStyle w:val="CRCoverPage"/>
              <w:spacing w:after="0"/>
              <w:ind w:left="100"/>
              <w:rPr>
                <w:noProof/>
                <w:lang w:eastAsia="zh-CN"/>
              </w:rPr>
            </w:pPr>
            <w:r>
              <w:rPr>
                <w:rFonts w:hint="eastAsia"/>
                <w:noProof/>
                <w:lang w:eastAsia="zh-CN"/>
              </w:rPr>
              <w:t>T</w:t>
            </w:r>
            <w:r>
              <w:rPr>
                <w:noProof/>
                <w:lang w:eastAsia="zh-CN"/>
              </w:rPr>
              <w:t xml:space="preserve">he TSCTSF can’t receive the </w:t>
            </w:r>
            <w:r>
              <w:rPr>
                <w:lang w:val="en-US" w:eastAsia="zh-CN"/>
              </w:rPr>
              <w:t>TSC User Plane Node information from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556513" w:rsidR="001E41F3" w:rsidRDefault="00821AE3" w:rsidP="00BF480E">
            <w:pPr>
              <w:pStyle w:val="CRCoverPage"/>
              <w:spacing w:after="0"/>
              <w:ind w:left="100"/>
              <w:rPr>
                <w:noProof/>
                <w:lang w:eastAsia="zh-CN"/>
              </w:rPr>
            </w:pPr>
            <w:r>
              <w:rPr>
                <w:rFonts w:hint="eastAsia"/>
                <w:noProof/>
                <w:lang w:eastAsia="zh-CN"/>
              </w:rPr>
              <w:t>5</w:t>
            </w:r>
            <w:r>
              <w:rPr>
                <w:noProof/>
                <w:lang w:eastAsia="zh-CN"/>
              </w:rP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116C4E44" w14:textId="77777777" w:rsidR="00447611" w:rsidRDefault="00447611" w:rsidP="00447611">
      <w:pPr>
        <w:pStyle w:val="Heading5"/>
      </w:pPr>
      <w:bookmarkStart w:id="2" w:name="_Toc89295603"/>
      <w:bookmarkStart w:id="3" w:name="_Toc94261324"/>
      <w:bookmarkStart w:id="4" w:name="_Toc104198962"/>
      <w:bookmarkStart w:id="5" w:name="_Toc104489398"/>
      <w:bookmarkStart w:id="6" w:name="_Toc90658239"/>
      <w:bookmarkStart w:id="7" w:name="_Toc94261422"/>
      <w:bookmarkStart w:id="8" w:name="_Toc104199074"/>
      <w:bookmarkStart w:id="9" w:name="_Toc104489510"/>
      <w:bookmarkStart w:id="10" w:name="_Toc28012467"/>
      <w:bookmarkStart w:id="11" w:name="_Toc36038425"/>
      <w:bookmarkStart w:id="12" w:name="_Toc45133695"/>
      <w:bookmarkStart w:id="13" w:name="_Toc51762449"/>
      <w:bookmarkStart w:id="14" w:name="_Toc59017021"/>
      <w:bookmarkStart w:id="15" w:name="_Toc104301017"/>
      <w:r>
        <w:t>5.3.2.2.2</w:t>
      </w:r>
      <w:r>
        <w:tab/>
      </w:r>
      <w:r w:rsidRPr="00376A4A">
        <w:t xml:space="preserve">Initial provisioning of </w:t>
      </w:r>
      <w:r>
        <w:t xml:space="preserve">TSC </w:t>
      </w:r>
      <w:r w:rsidRPr="00376A4A">
        <w:t>related service information</w:t>
      </w:r>
      <w:bookmarkEnd w:id="2"/>
      <w:bookmarkEnd w:id="3"/>
      <w:bookmarkEnd w:id="4"/>
      <w:bookmarkEnd w:id="5"/>
    </w:p>
    <w:p w14:paraId="030338C2" w14:textId="77777777" w:rsidR="00447611" w:rsidRDefault="00447611" w:rsidP="00447611">
      <w:r>
        <w:t>This procedure is used to set up a TSC AF application session context for the service as defined in 3GPP TS 23.501 [2], 3GPP TS 23.502 [3] and 3GPP TS 23.503 [19].</w:t>
      </w:r>
    </w:p>
    <w:p w14:paraId="2DA52AD7" w14:textId="77777777" w:rsidR="00447611" w:rsidRDefault="00447611" w:rsidP="00447611">
      <w:r>
        <w:t xml:space="preserve">Figure 5.3.2.2.2-1 illustrates the initial provisioning of TSC </w:t>
      </w:r>
      <w:r w:rsidRPr="00376A4A">
        <w:t>related service information</w:t>
      </w:r>
      <w:r w:rsidRPr="00707E39">
        <w:rPr>
          <w:noProof/>
        </w:rPr>
        <w:t>.</w:t>
      </w:r>
    </w:p>
    <w:p w14:paraId="34695512" w14:textId="77777777" w:rsidR="00447611" w:rsidRDefault="00447611" w:rsidP="00447611">
      <w:pPr>
        <w:pStyle w:val="TH"/>
      </w:pPr>
    </w:p>
    <w:p w14:paraId="47F171A6" w14:textId="77777777" w:rsidR="00447611" w:rsidRDefault="00447611" w:rsidP="00447611">
      <w:pPr>
        <w:pStyle w:val="TH"/>
      </w:pPr>
      <w:r>
        <w:object w:dxaOrig="10111" w:dyaOrig="3301" w14:anchorId="64865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17" o:title=""/>
          </v:shape>
          <o:OLEObject Type="Embed" ProgID="Visio.Drawing.15" ShapeID="_x0000_i1025" DrawAspect="Content" ObjectID="_1722435609" r:id="rId18"/>
        </w:object>
      </w:r>
    </w:p>
    <w:p w14:paraId="14A1CC8B" w14:textId="77777777" w:rsidR="00447611" w:rsidRDefault="00447611" w:rsidP="00447611">
      <w:pPr>
        <w:pStyle w:val="TF"/>
      </w:pPr>
      <w:r>
        <w:t>Figure 5.3.2.2.2-1: Initial provisioning of TSC related service information</w:t>
      </w:r>
    </w:p>
    <w:p w14:paraId="1E309ECE" w14:textId="77777777" w:rsidR="00447611" w:rsidRDefault="00447611" w:rsidP="00447611">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4A49020D" w14:textId="77777777" w:rsidR="00447611" w:rsidRDefault="00447611" w:rsidP="00447611">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6DE095EB" w14:textId="77777777" w:rsidR="00447611" w:rsidRDefault="00447611" w:rsidP="00447611">
      <w:r>
        <w:t xml:space="preserve">The </w:t>
      </w:r>
      <w:r>
        <w:rPr>
          <w:noProof/>
        </w:rPr>
        <w:t>NF service consumer</w:t>
      </w:r>
      <w:r>
        <w:t xml:space="preserve"> shall include in the "</w:t>
      </w:r>
      <w:proofErr w:type="spellStart"/>
      <w:r>
        <w:t>TscAppSessionContextData</w:t>
      </w:r>
      <w:proofErr w:type="spellEnd"/>
      <w:r>
        <w:t>" data structure:</w:t>
      </w:r>
    </w:p>
    <w:p w14:paraId="5BE45979" w14:textId="77777777" w:rsidR="00447611" w:rsidRPr="000C7CE9" w:rsidRDefault="00447611" w:rsidP="00447611">
      <w:pPr>
        <w:pStyle w:val="B10"/>
      </w:pPr>
      <w:r>
        <w:t>-</w:t>
      </w:r>
      <w:r>
        <w:tab/>
        <w:t>the AF identifier within the "</w:t>
      </w:r>
      <w:proofErr w:type="spellStart"/>
      <w:r>
        <w:t>afId</w:t>
      </w:r>
      <w:proofErr w:type="spellEnd"/>
      <w:r>
        <w:t>" attribute;</w:t>
      </w:r>
    </w:p>
    <w:p w14:paraId="62494F98" w14:textId="77777777" w:rsidR="00447611" w:rsidRDefault="00447611" w:rsidP="00447611">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317F75DA" w14:textId="77777777" w:rsidR="00447611" w:rsidRDefault="00447611" w:rsidP="00447611">
      <w:pPr>
        <w:pStyle w:val="B10"/>
      </w:pPr>
      <w:r>
        <w:t>-</w:t>
      </w:r>
      <w:r>
        <w:tab/>
        <w:t>either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01D8FACD" w14:textId="77777777" w:rsidR="00447611" w:rsidRDefault="00447611" w:rsidP="00447611">
      <w:pPr>
        <w:pStyle w:val="B10"/>
      </w:pPr>
      <w:r>
        <w:t>-</w:t>
      </w:r>
      <w:r>
        <w:tab/>
        <w:t>the QoS reference within the "</w:t>
      </w:r>
      <w:proofErr w:type="spellStart"/>
      <w:r>
        <w:t>qosReference</w:t>
      </w:r>
      <w:proofErr w:type="spellEnd"/>
      <w:r>
        <w:t>"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within the </w:t>
      </w:r>
      <w:r>
        <w:rPr>
          <w:lang w:eastAsia="zh-CN"/>
        </w:rPr>
        <w:t>"</w:t>
      </w:r>
      <w:proofErr w:type="spellStart"/>
      <w:r>
        <w:rPr>
          <w:lang w:eastAsia="zh-CN"/>
        </w:rPr>
        <w:t>tscQosReq</w:t>
      </w:r>
      <w:proofErr w:type="spellEnd"/>
      <w:r>
        <w:rPr>
          <w:lang w:eastAsia="zh-CN"/>
        </w:rPr>
        <w:t>" attribute</w:t>
      </w:r>
      <w:r>
        <w:t>;</w:t>
      </w:r>
    </w:p>
    <w:p w14:paraId="7C1A2C56" w14:textId="77777777" w:rsidR="00447611" w:rsidRDefault="00447611" w:rsidP="00447611">
      <w:pPr>
        <w:pStyle w:val="B10"/>
      </w:pPr>
      <w:r>
        <w:t>-</w:t>
      </w:r>
      <w:r>
        <w:tab/>
        <w:t xml:space="preserve">th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 attribute</w:t>
      </w:r>
      <w:r w:rsidRPr="00444550">
        <w:t xml:space="preserve"> </w:t>
      </w:r>
      <w:r>
        <w:t xml:space="preserve">of the </w:t>
      </w:r>
      <w:r>
        <w:rPr>
          <w:lang w:eastAsia="zh-CN"/>
        </w:rPr>
        <w:t>"</w:t>
      </w:r>
      <w:proofErr w:type="spellStart"/>
      <w:r>
        <w:rPr>
          <w:lang w:eastAsia="zh-CN"/>
        </w:rPr>
        <w:t>tscQosReq</w:t>
      </w:r>
      <w:proofErr w:type="spellEnd"/>
      <w:r>
        <w:rPr>
          <w:lang w:eastAsia="zh-CN"/>
        </w:rPr>
        <w:t>" attribute;</w:t>
      </w:r>
    </w:p>
    <w:p w14:paraId="1323E359" w14:textId="77777777" w:rsidR="00447611" w:rsidRDefault="00447611" w:rsidP="00447611">
      <w:pPr>
        <w:pStyle w:val="B10"/>
      </w:pPr>
      <w:r>
        <w:t>-</w:t>
      </w:r>
      <w:r>
        <w:tab/>
        <w:t>the URI where the TSCTSF can request to the NF service consumer to delete the "Individual TSC Application Session Context" resource within the "</w:t>
      </w:r>
      <w:proofErr w:type="spellStart"/>
      <w:r>
        <w:t>notifUri</w:t>
      </w:r>
      <w:proofErr w:type="spellEnd"/>
      <w:r>
        <w:t>" attribute;</w:t>
      </w:r>
    </w:p>
    <w:p w14:paraId="62D57A5D" w14:textId="77777777" w:rsidR="00447611" w:rsidRPr="000C7CE9" w:rsidRDefault="00447611" w:rsidP="00447611">
      <w:r>
        <w:rPr>
          <w:rFonts w:hint="eastAsia"/>
        </w:rPr>
        <w:t>a</w:t>
      </w:r>
      <w:r>
        <w:t>nd may include:</w:t>
      </w:r>
    </w:p>
    <w:p w14:paraId="32C421FF" w14:textId="77777777" w:rsidR="00447611" w:rsidRDefault="00447611" w:rsidP="00447611">
      <w:pPr>
        <w:pStyle w:val="B10"/>
      </w:pPr>
      <w:r>
        <w:t>-</w:t>
      </w:r>
      <w:r>
        <w:tab/>
        <w:t>the DNN within the "</w:t>
      </w:r>
      <w:proofErr w:type="spellStart"/>
      <w:r>
        <w:t>dnn</w:t>
      </w:r>
      <w:proofErr w:type="spellEnd"/>
      <w:r>
        <w:t>" attribute;</w:t>
      </w:r>
    </w:p>
    <w:p w14:paraId="2958EFCE" w14:textId="77777777" w:rsidR="00447611" w:rsidRDefault="00447611" w:rsidP="00447611">
      <w:pPr>
        <w:pStyle w:val="B10"/>
      </w:pPr>
      <w:r>
        <w:t>-</w:t>
      </w:r>
      <w:r>
        <w:tab/>
        <w:t>the S-NSSAI within the "</w:t>
      </w:r>
      <w:proofErr w:type="spellStart"/>
      <w:r>
        <w:t>snssai</w:t>
      </w:r>
      <w:proofErr w:type="spellEnd"/>
      <w:r>
        <w:t>" attribute;</w:t>
      </w:r>
    </w:p>
    <w:p w14:paraId="53F48634" w14:textId="77777777" w:rsidR="00447611" w:rsidRDefault="00447611" w:rsidP="00447611">
      <w:pPr>
        <w:pStyle w:val="B10"/>
      </w:pPr>
      <w:r>
        <w:t>-</w:t>
      </w:r>
      <w:r>
        <w:tab/>
        <w:t>the domain identity in the "</w:t>
      </w:r>
      <w:proofErr w:type="spellStart"/>
      <w:r>
        <w:t>ipDomain</w:t>
      </w:r>
      <w:proofErr w:type="spellEnd"/>
      <w:r>
        <w:t>" attribute;</w:t>
      </w:r>
    </w:p>
    <w:p w14:paraId="66CD66F5" w14:textId="77777777" w:rsidR="00447611" w:rsidRDefault="00447611" w:rsidP="00447611">
      <w:pPr>
        <w:pStyle w:val="B10"/>
        <w:rPr>
          <w:lang w:eastAsia="zh-CN"/>
        </w:rPr>
      </w:pPr>
      <w:r>
        <w:lastRenderedPageBreak/>
        <w:t>-</w:t>
      </w:r>
      <w:r>
        <w:tab/>
      </w:r>
      <w:r>
        <w:rPr>
          <w:lang w:eastAsia="zh-CN"/>
        </w:rPr>
        <w:t>an ordered list of alternative QoS references within the "</w:t>
      </w:r>
      <w:proofErr w:type="spellStart"/>
      <w:r>
        <w:rPr>
          <w:lang w:eastAsia="zh-CN"/>
        </w:rPr>
        <w:t>altQosReferences</w:t>
      </w:r>
      <w:proofErr w:type="spellEnd"/>
      <w:r>
        <w:rPr>
          <w:lang w:eastAsia="zh-CN"/>
        </w:rPr>
        <w:t xml:space="preserve">" attribute if the </w:t>
      </w:r>
      <w:r>
        <w:t>QoS reference is provided</w:t>
      </w:r>
      <w:r>
        <w:rPr>
          <w:lang w:eastAsia="zh-CN"/>
        </w:rPr>
        <w:t xml:space="preserve"> or an ordered list of requested alternative QoS parameters set(s) within the "</w:t>
      </w:r>
      <w:proofErr w:type="spellStart"/>
      <w:r>
        <w:rPr>
          <w:lang w:eastAsia="zh-CN"/>
        </w:rPr>
        <w:t>altQosReqs</w:t>
      </w:r>
      <w:proofErr w:type="spellEnd"/>
      <w:r>
        <w:rPr>
          <w:lang w:eastAsia="zh-CN"/>
        </w:rPr>
        <w:t xml:space="preserve">" attribute if the </w:t>
      </w:r>
      <w:r>
        <w:t>individual QoS parameter set is provided</w:t>
      </w:r>
      <w:r>
        <w:rPr>
          <w:lang w:eastAsia="zh-CN"/>
        </w:rPr>
        <w:t>;</w:t>
      </w:r>
    </w:p>
    <w:p w14:paraId="70F3BEAF" w14:textId="77777777" w:rsidR="00447611" w:rsidRDefault="00447611" w:rsidP="00447611">
      <w:pPr>
        <w:pStyle w:val="B10"/>
      </w:pPr>
      <w:r>
        <w:t>-</w:t>
      </w:r>
      <w:r>
        <w:tab/>
        <w:t>th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51E73F2D" w14:textId="77777777" w:rsidR="00447611" w:rsidRDefault="00447611" w:rsidP="00447611">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2F6F8813" w14:textId="77777777" w:rsidR="00447611" w:rsidRDefault="00447611" w:rsidP="00447611">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64C41BDD" w14:textId="77777777" w:rsidR="00447611" w:rsidRDefault="00447611" w:rsidP="00447611">
      <w:pPr>
        <w:pStyle w:val="B10"/>
        <w:ind w:firstLine="0"/>
        <w:rPr>
          <w:lang w:eastAsia="zh-CN"/>
        </w:rPr>
      </w:pPr>
      <w:r>
        <w:rPr>
          <w:lang w:eastAsia="zh-CN"/>
        </w:rPr>
        <w:t>-</w:t>
      </w:r>
      <w:r>
        <w:rPr>
          <w:lang w:eastAsia="zh-CN"/>
        </w:rPr>
        <w:tab/>
        <w:t>subscribed the events within the "events" attribute;</w:t>
      </w:r>
    </w:p>
    <w:p w14:paraId="526DDAC1" w14:textId="77777777" w:rsidR="00447611" w:rsidRDefault="00447611" w:rsidP="00447611">
      <w:pPr>
        <w:pStyle w:val="B2"/>
      </w:pPr>
      <w:r>
        <w:rPr>
          <w:rFonts w:hint="eastAsia"/>
          <w:lang w:eastAsia="zh-CN"/>
        </w:rPr>
        <w:t>-</w:t>
      </w:r>
      <w:r>
        <w:rPr>
          <w:lang w:eastAsia="zh-CN"/>
        </w:rPr>
        <w:tab/>
        <w:t>th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B6E066A" w14:textId="77777777" w:rsidR="00447611" w:rsidRDefault="00447611" w:rsidP="00447611">
      <w:pPr>
        <w:pStyle w:val="B2"/>
        <w:rPr>
          <w:lang w:eastAsia="zh-CN"/>
        </w:rPr>
      </w:pPr>
      <w:r>
        <w:rPr>
          <w:rFonts w:hint="eastAsia"/>
          <w:lang w:eastAsia="zh-CN"/>
        </w:rPr>
        <w:t>-</w:t>
      </w:r>
      <w:r>
        <w:rPr>
          <w:lang w:eastAsia="zh-CN"/>
        </w:rPr>
        <w:tab/>
        <w:t>QoS monitoring information within the "</w:t>
      </w:r>
      <w:proofErr w:type="spellStart"/>
      <w:r>
        <w:rPr>
          <w:lang w:eastAsia="zh-CN"/>
        </w:rPr>
        <w:t>qosMon</w:t>
      </w:r>
      <w:proofErr w:type="spellEnd"/>
      <w:r>
        <w:rPr>
          <w:lang w:eastAsia="zh-CN"/>
        </w:rPr>
        <w:t>" attribute if the "</w:t>
      </w:r>
      <w:r>
        <w:t>QOS_MONITORING" event is subscribed.</w:t>
      </w:r>
    </w:p>
    <w:p w14:paraId="26F8E45B" w14:textId="77777777" w:rsidR="00447611" w:rsidRDefault="00447611" w:rsidP="00447611">
      <w:r>
        <w:t>Upon the reception of this HTTP POST request, the TSCTSF shall:</w:t>
      </w:r>
    </w:p>
    <w:p w14:paraId="355D345A" w14:textId="77777777" w:rsidR="00447611" w:rsidRPr="00CE5404" w:rsidRDefault="00447611" w:rsidP="00447611">
      <w:pPr>
        <w:pStyle w:val="B10"/>
      </w:pPr>
      <w:r>
        <w:t>-</w:t>
      </w:r>
      <w:r>
        <w:tab/>
      </w:r>
      <w:r w:rsidRPr="001B7C50">
        <w:t>construct the TSC Assistance Container based on information provided by</w:t>
      </w:r>
      <w:r>
        <w:t xml:space="preserve"> the NF service consumer;</w:t>
      </w:r>
    </w:p>
    <w:p w14:paraId="53AE2A80" w14:textId="5D246C3C" w:rsidR="00447611" w:rsidRPr="00CE5404" w:rsidRDefault="00447611" w:rsidP="00447611">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ins w:id="16" w:author="Ericsson August r1" w:date="2022-08-19T14:59:00Z">
        <w:r w:rsidR="007F57F2">
          <w:t xml:space="preserve">. If the </w:t>
        </w:r>
      </w:ins>
      <w:ins w:id="17" w:author="Ericsson August r1" w:date="2022-08-19T15:00:00Z">
        <w:r w:rsidR="007F57F2">
          <w:t>TSCTSF d</w:t>
        </w:r>
      </w:ins>
      <w:ins w:id="18" w:author="Ericsson August r1" w:date="2022-08-19T16:03:00Z">
        <w:r w:rsidR="00557525">
          <w:t>id not receive a</w:t>
        </w:r>
      </w:ins>
      <w:ins w:id="19" w:author="Ericsson August r1" w:date="2022-08-19T15:00:00Z">
        <w:r w:rsidR="007F57F2">
          <w:t xml:space="preserve"> UE-DS-TT residence time</w:t>
        </w:r>
      </w:ins>
      <w:ins w:id="20" w:author="Ericsson August r1" w:date="2022-08-19T16:03:00Z">
        <w:r w:rsidR="00557525">
          <w:t xml:space="preserve"> and no pre-configured value is available</w:t>
        </w:r>
      </w:ins>
      <w:ins w:id="21" w:author="Ericsson August r1" w:date="2022-08-19T15:00:00Z">
        <w:r w:rsidR="007F57F2">
          <w:t xml:space="preserve">, the TSCTSF </w:t>
        </w:r>
      </w:ins>
      <w:ins w:id="22" w:author="Ericsson August r1" w:date="2022-08-19T16:43:00Z">
        <w:r w:rsidR="005131FD">
          <w:t xml:space="preserve">waits for the </w:t>
        </w:r>
      </w:ins>
      <w:ins w:id="23" w:author="Ericsson August r1" w:date="2022-08-19T16:44:00Z">
        <w:r w:rsidR="005131FD">
          <w:t xml:space="preserve">Npcf_PolicyAuthorization_Notify service operation with the </w:t>
        </w:r>
      </w:ins>
      <w:ins w:id="24" w:author="Ericsson August r1" w:date="2022-08-19T16:45:00Z">
        <w:r w:rsidR="005131FD">
          <w:t xml:space="preserve">report of </w:t>
        </w:r>
      </w:ins>
      <w:ins w:id="25" w:author="Ericsson August r1" w:date="2022-08-19T16:44:00Z">
        <w:r w:rsidR="005131FD">
          <w:t>TSC User Plane Node information</w:t>
        </w:r>
      </w:ins>
      <w:ins w:id="26" w:author="Ericsson August r1" w:date="2022-08-19T15:01:00Z">
        <w:r w:rsidR="007F57F2" w:rsidRPr="00E65AC2">
          <w:t xml:space="preserve"> </w:t>
        </w:r>
        <w:r w:rsidR="007F57F2" w:rsidRPr="00CE5404">
          <w:t>as defined in 3GPP TS 29.514 [20]</w:t>
        </w:r>
      </w:ins>
      <w:r w:rsidRPr="00CE5404">
        <w:t>;</w:t>
      </w:r>
    </w:p>
    <w:p w14:paraId="5BA1471E" w14:textId="77777777" w:rsidR="00447611" w:rsidRPr="00CE5404" w:rsidRDefault="00447611" w:rsidP="00447611">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attribute from the NF service consumer, the TSCTSF may indicate Time Domain = "5GS" within the "</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553222D6" w14:textId="77777777" w:rsidR="00447611" w:rsidRDefault="00447611" w:rsidP="00447611">
      <w:pPr>
        <w:pStyle w:val="NO"/>
      </w:pPr>
      <w:r w:rsidRPr="00734895">
        <w:rPr>
          <w:rFonts w:hint="eastAsia"/>
        </w:rPr>
        <w:t>N</w:t>
      </w:r>
      <w:r w:rsidRPr="00734895">
        <w:t>OTE</w:t>
      </w:r>
      <w:r>
        <w:t> 1</w:t>
      </w:r>
      <w:r w:rsidRPr="00734895">
        <w:t>:</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7F6F5CE1" w14:textId="77777777" w:rsidR="00447611" w:rsidRDefault="00447611" w:rsidP="00447611">
      <w:pPr>
        <w:pStyle w:val="B10"/>
      </w:pPr>
      <w:r>
        <w:t>-</w:t>
      </w:r>
      <w:r>
        <w:tab/>
        <w:t>interact with the PCF for the received UE address:</w:t>
      </w:r>
    </w:p>
    <w:p w14:paraId="6E4B2E94" w14:textId="77777777" w:rsidR="00447611" w:rsidRDefault="00447611" w:rsidP="00447611">
      <w:pPr>
        <w:pStyle w:val="B2"/>
      </w:pPr>
      <w:r>
        <w:t>a.</w:t>
      </w:r>
      <w:r>
        <w:tab/>
        <w:t xml:space="preserve">if the TSCTSF has an AF-session with the PCF for the received UE address, the TSCTSF shall </w:t>
      </w:r>
      <w:r w:rsidRPr="00CE5404">
        <w:t>interact with the PCF by triggering a Npcf_PolicyAuthorization_</w:t>
      </w:r>
      <w:r>
        <w:t>Update</w:t>
      </w:r>
      <w:r w:rsidRPr="00CE5404">
        <w:t xml:space="preserve"> request to provision the related parameters to the PCF as defined in 3GPP TS 29.514 [20];</w:t>
      </w:r>
    </w:p>
    <w:p w14:paraId="5546D3EF" w14:textId="60E4EA37" w:rsidR="00447611" w:rsidDel="007F57F2" w:rsidRDefault="00447611" w:rsidP="007F57F2">
      <w:pPr>
        <w:pStyle w:val="B2"/>
        <w:rPr>
          <w:ins w:id="27" w:author="Huawei" w:date="2022-07-22T18:22:00Z"/>
          <w:del w:id="28" w:author="Ericsson August r1" w:date="2022-08-19T15:01:00Z"/>
        </w:rPr>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r w:rsidRPr="00CE5404">
        <w:t>Npcf_PolicyAuthorization_Create</w:t>
      </w:r>
      <w:r>
        <w:t xml:space="preserve"> to provision the related parameters to the PCF as defined in </w:t>
      </w:r>
      <w:r w:rsidRPr="00CE5404">
        <w:t>3GPP TS 29.514 [20];</w:t>
      </w:r>
    </w:p>
    <w:p w14:paraId="118C59A3" w14:textId="62D2EB59" w:rsidR="00E65AC2" w:rsidRDefault="00E65AC2">
      <w:pPr>
        <w:pStyle w:val="B2"/>
      </w:pPr>
      <w:ins w:id="29" w:author="Huawei" w:date="2022-07-22T18:22:00Z">
        <w:del w:id="30" w:author="Ericsson August r1" w:date="2022-08-19T15:01:00Z">
          <w:r w:rsidDel="007F57F2">
            <w:delText>c.</w:delText>
          </w:r>
          <w:r w:rsidDel="007F57F2">
            <w:tab/>
            <w:delText xml:space="preserve">if the TSCTSF does not have the </w:delText>
          </w:r>
          <w:r w:rsidDel="007F57F2">
            <w:rPr>
              <w:lang w:val="en-US" w:eastAsia="zh-CN"/>
            </w:rPr>
            <w:delText>TSC User Plane Node information</w:delText>
          </w:r>
          <w:r w:rsidDel="007F57F2">
            <w:delText xml:space="preserve"> for the AF-session, the TSCTSF can subscribe for the </w:delText>
          </w:r>
          <w:r w:rsidDel="007F57F2">
            <w:rPr>
              <w:lang w:val="en-US" w:eastAsia="zh-CN"/>
            </w:rPr>
            <w:delText>TSC User Plane Node information</w:delText>
          </w:r>
          <w:r w:rsidDel="007F57F2">
            <w:delText xml:space="preserve"> from the PCF by triggering a Npcf_PolicyAuthorization_Subscribe request</w:delText>
          </w:r>
        </w:del>
      </w:ins>
      <w:ins w:id="31" w:author="Huawei" w:date="2022-07-22T18:23:00Z">
        <w:del w:id="32" w:author="Ericsson August r1" w:date="2022-08-19T15:01:00Z">
          <w:r w:rsidRPr="00E65AC2" w:rsidDel="007F57F2">
            <w:delText xml:space="preserve"> </w:delText>
          </w:r>
          <w:r w:rsidRPr="00CE5404" w:rsidDel="007F57F2">
            <w:delText>as defined in 3GPP TS 29.514 [20]</w:delText>
          </w:r>
        </w:del>
      </w:ins>
      <w:ins w:id="33" w:author="Huawei" w:date="2022-07-22T18:22:00Z">
        <w:del w:id="34" w:author="Ericsson August r1" w:date="2022-08-19T15:01:00Z">
          <w:r w:rsidDel="007F57F2">
            <w:delText>.</w:delText>
          </w:r>
        </w:del>
      </w:ins>
    </w:p>
    <w:p w14:paraId="193D4E85" w14:textId="478DDEA5" w:rsidR="00447611" w:rsidRDefault="00447611" w:rsidP="00447611">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del w:id="35" w:author="Huawei" w:date="2022-07-22T18:16:00Z">
        <w:r w:rsidRPr="00DF1BE6" w:rsidDel="00447611">
          <w:delText xml:space="preserve">potentially impacted by time synchronization service </w:delText>
        </w:r>
      </w:del>
      <w:ins w:id="36" w:author="Huawei" w:date="2022-07-22T18:16:00Z">
        <w:r>
          <w:t xml:space="preserve">related with TSC traffic </w:t>
        </w:r>
      </w:ins>
      <w:r w:rsidRPr="00DF1BE6">
        <w:t>(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29.514 [20] to send the received TSC User Plane Node information. At that time, the TSCTSF retrieves from the BSF the PCF binding information</w:t>
      </w:r>
      <w:del w:id="37" w:author="Ericsson August r1" w:date="2022-08-19T17:09:00Z">
        <w:r w:rsidDel="00237506">
          <w:rPr>
            <w:lang w:val="en-US" w:eastAsia="zh-CN"/>
          </w:rPr>
          <w:delText xml:space="preserve"> (including the UE Identities for the notified PDU session)</w:delText>
        </w:r>
      </w:del>
      <w:r>
        <w:rPr>
          <w:lang w:val="en-US" w:eastAsia="zh-CN"/>
        </w:rPr>
        <w:t xml:space="preserve">, as specified in </w:t>
      </w:r>
      <w:r w:rsidRPr="00374B0E">
        <w:t>3GPP TS 29.521 [</w:t>
      </w:r>
      <w:r>
        <w:t>23</w:t>
      </w:r>
      <w:r w:rsidRPr="00374B0E">
        <w:t>]</w:t>
      </w:r>
      <w:r>
        <w:t xml:space="preserve">, and can </w:t>
      </w:r>
      <w:r>
        <w:rPr>
          <w:lang w:val="en-US" w:eastAsia="zh-CN"/>
        </w:rPr>
        <w:t>create the AF-session by sending</w:t>
      </w:r>
      <w:r>
        <w:t xml:space="preserve"> to the PCF the Npcf_PolicyAuthorization_Create service operation</w:t>
      </w:r>
      <w:ins w:id="38" w:author="Ericsson August r1" w:date="2022-08-19T16:51:00Z">
        <w:r w:rsidR="005131FD">
          <w:t xml:space="preserve">, if </w:t>
        </w:r>
      </w:ins>
      <w:ins w:id="39" w:author="Ericsson August r1" w:date="2022-08-19T16:55:00Z">
        <w:r w:rsidR="0035593A">
          <w:t>TSC related information</w:t>
        </w:r>
      </w:ins>
      <w:ins w:id="40" w:author="Ericsson August r1" w:date="2022-08-19T17:03:00Z">
        <w:r w:rsidR="0035593A">
          <w:t>, as e.g.</w:t>
        </w:r>
        <w:r w:rsidR="00237506">
          <w:t xml:space="preserve"> QoS requirements,</w:t>
        </w:r>
      </w:ins>
      <w:ins w:id="41" w:author="Ericsson August r1" w:date="2022-08-19T16:55:00Z">
        <w:r w:rsidR="0035593A">
          <w:t xml:space="preserve"> and/</w:t>
        </w:r>
      </w:ins>
      <w:ins w:id="42" w:author="Ericsson August r1" w:date="2022-08-19T16:56:00Z">
        <w:r w:rsidR="0035593A">
          <w:t xml:space="preserve">or </w:t>
        </w:r>
      </w:ins>
      <w:ins w:id="43" w:author="Ericsson August r1" w:date="2022-08-19T17:04:00Z">
        <w:r w:rsidR="00237506">
          <w:t xml:space="preserve">subscription to </w:t>
        </w:r>
      </w:ins>
      <w:ins w:id="44" w:author="Ericsson August r1" w:date="2022-08-19T17:03:00Z">
        <w:r w:rsidR="00237506">
          <w:t>PMIC(s)</w:t>
        </w:r>
      </w:ins>
      <w:ins w:id="45" w:author="Ericsson August r1" w:date="2022-08-19T17:04:00Z">
        <w:r w:rsidR="00237506">
          <w:t>/UMIC updates</w:t>
        </w:r>
      </w:ins>
      <w:ins w:id="46" w:author="Ericsson August r1" w:date="2022-08-19T16:56:00Z">
        <w:r w:rsidR="0035593A">
          <w:t xml:space="preserve"> need to be provided to the PCF</w:t>
        </w:r>
      </w:ins>
      <w:r>
        <w:t>.</w:t>
      </w:r>
    </w:p>
    <w:p w14:paraId="5FF9FDDC" w14:textId="2DD07E5B" w:rsidR="00447611" w:rsidRPr="00734895" w:rsidRDefault="00447611" w:rsidP="00447611">
      <w:pPr>
        <w:pStyle w:val="NO"/>
      </w:pPr>
      <w:r>
        <w:lastRenderedPageBreak/>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Npcf_PolicyAuthorization_Create service operation (the creation of the AF-session)</w:t>
      </w:r>
      <w:del w:id="47" w:author="Ericsson August r1" w:date="2022-08-19T17:07:00Z">
        <w:r w:rsidDel="00237506">
          <w:delText xml:space="preserve"> till the subscription to notification of the capability of time synchronization </w:delText>
        </w:r>
        <w:r w:rsidDel="00237506">
          <w:rPr>
            <w:noProof/>
          </w:rPr>
          <w:delText>service is received for the concerned UE</w:delText>
        </w:r>
      </w:del>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Npcf_PolicyAuthorization_</w:t>
      </w:r>
      <w:r>
        <w:t>Create</w:t>
      </w:r>
      <w:r w:rsidRPr="00CE5404">
        <w:t xml:space="preserve"> request to provision the related parameters to the PCF as defined in 3GPP TS 29.514 [20]</w:t>
      </w:r>
      <w:r>
        <w:t>.</w:t>
      </w:r>
    </w:p>
    <w:p w14:paraId="148CCDF2" w14:textId="77777777" w:rsidR="00447611" w:rsidRPr="001B4B41" w:rsidRDefault="00447611" w:rsidP="00447611">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8C57B67" w14:textId="77777777" w:rsidR="00447611" w:rsidRDefault="00447611" w:rsidP="00447611">
      <w:pPr>
        <w:pStyle w:val="B2"/>
        <w:ind w:firstLine="0"/>
      </w:pPr>
      <w:r>
        <w:t>-</w:t>
      </w:r>
      <w:r>
        <w:tab/>
        <w:t>a Location header field; and</w:t>
      </w:r>
    </w:p>
    <w:p w14:paraId="4B1C0AFD" w14:textId="77777777" w:rsidR="00447611" w:rsidRDefault="00447611" w:rsidP="00447611">
      <w:pPr>
        <w:pStyle w:val="B2"/>
        <w:ind w:firstLine="0"/>
      </w:pPr>
      <w:r>
        <w:t>-</w:t>
      </w:r>
      <w:r>
        <w:tab/>
        <w:t>a "</w:t>
      </w:r>
      <w:proofErr w:type="spellStart"/>
      <w:r>
        <w:t>TscAppSessionContextData</w:t>
      </w:r>
      <w:proofErr w:type="spellEnd"/>
      <w:r>
        <w:rPr>
          <w:rFonts w:ascii="Calibri" w:hAnsi="Calibri"/>
        </w:rPr>
        <w:t>"</w:t>
      </w:r>
      <w:r>
        <w:t xml:space="preserve"> data type in the payload body.</w:t>
      </w:r>
    </w:p>
    <w:p w14:paraId="0DDE6D65" w14:textId="77777777" w:rsidR="00447611" w:rsidRDefault="00447611" w:rsidP="00447611">
      <w:pPr>
        <w:pStyle w:val="B10"/>
        <w:ind w:firstLine="0"/>
      </w:pPr>
      <w:r>
        <w:t>The Location header field shall contain the URI of the created "Individual TSC Application Session Context" i.e. "{apiRoot}/ntsctsf-qos-tscai/v1/tsc-app-sessions/{appSessionId}".</w:t>
      </w:r>
    </w:p>
    <w:p w14:paraId="29177B3B" w14:textId="77777777" w:rsidR="00447611" w:rsidRDefault="00447611" w:rsidP="00447611">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A5D9B5A" w14:textId="04DF617A" w:rsidR="009501D9" w:rsidRDefault="00447611" w:rsidP="00447611">
      <w:r>
        <w:t>If the TSCTSF cannot successfully fulfil the received HTTP POST request due to the internal TSCTSF error or due to the error in the HTTP POST request, the TSCTSF shall send the HTTP error response as specified in clause 6.2.7.</w:t>
      </w:r>
    </w:p>
    <w:bookmarkEnd w:id="6"/>
    <w:bookmarkEnd w:id="7"/>
    <w:bookmarkEnd w:id="8"/>
    <w:bookmarkEnd w:id="9"/>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10"/>
    <w:bookmarkEnd w:id="11"/>
    <w:bookmarkEnd w:id="12"/>
    <w:bookmarkEnd w:id="13"/>
    <w:bookmarkEnd w:id="14"/>
    <w:bookmarkEnd w:id="15"/>
    <w:p w14:paraId="65D14432" w14:textId="77777777" w:rsidR="009A7397" w:rsidRDefault="009A7397">
      <w:pPr>
        <w:rPr>
          <w:noProof/>
        </w:rPr>
      </w:pPr>
    </w:p>
    <w:sectPr w:rsidR="009A7397"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August r1" w:date="2022-08-19T17:09:00Z" w:initials="FG">
    <w:p w14:paraId="7C2FF4C2" w14:textId="77777777" w:rsidR="00237506" w:rsidRDefault="00237506">
      <w:pPr>
        <w:pStyle w:val="CommentText"/>
      </w:pPr>
      <w:r>
        <w:rPr>
          <w:rStyle w:val="CommentReference"/>
        </w:rPr>
        <w:annotationRef/>
      </w:r>
      <w:r>
        <w:t>This cannot be implemented. An AF-session can only be created if there is a PDU session, regardless if the AF-session is created with a Subscription or with a Create.</w:t>
      </w:r>
    </w:p>
    <w:p w14:paraId="1840A04D" w14:textId="16B0C81A" w:rsidR="006135DC" w:rsidRDefault="00237506">
      <w:pPr>
        <w:pStyle w:val="CommentText"/>
      </w:pPr>
      <w:r>
        <w:t xml:space="preserve">The TSCTSF needs to behave as the TSN AF and wait for the notification to arrive from the </w:t>
      </w:r>
      <w:r w:rsidR="006135DC">
        <w:t xml:space="preserve">PCF, which will include the 5GS Bridge information.. </w:t>
      </w:r>
    </w:p>
    <w:p w14:paraId="178DCF1C" w14:textId="2272A167" w:rsidR="006135DC" w:rsidRDefault="006135DC">
      <w:pPr>
        <w:pStyle w:val="CommentText"/>
      </w:pPr>
      <w:r>
        <w:t>Also note that since there is no PDU session, the PCF could not register in the BSF and the TSCTSF cannot reach the proper PCF instance to subscribe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8DCF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A4263" w16cex:dateUtc="2022-08-19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8DCF1C" w16cid:durableId="26AA42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286CC" w14:textId="77777777" w:rsidR="00467FB8" w:rsidRDefault="00467FB8">
      <w:r>
        <w:separator/>
      </w:r>
    </w:p>
  </w:endnote>
  <w:endnote w:type="continuationSeparator" w:id="0">
    <w:p w14:paraId="36158DFE" w14:textId="77777777" w:rsidR="00467FB8" w:rsidRDefault="00467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249C7" w14:textId="77777777" w:rsidR="00467FB8" w:rsidRDefault="00467FB8">
      <w:r>
        <w:separator/>
      </w:r>
    </w:p>
  </w:footnote>
  <w:footnote w:type="continuationSeparator" w:id="0">
    <w:p w14:paraId="49728523" w14:textId="77777777" w:rsidR="00467FB8" w:rsidRDefault="00467F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0E739FF"/>
    <w:multiLevelType w:val="hybridMultilevel"/>
    <w:tmpl w:val="ACF006A8"/>
    <w:lvl w:ilvl="0" w:tplc="A0D6C4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1"/>
  </w:num>
  <w:num w:numId="23">
    <w:abstractNumId w:val="21"/>
  </w:num>
  <w:num w:numId="24">
    <w:abstractNumId w:val="32"/>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ugust r1">
    <w15:presenceInfo w15:providerId="None" w15:userId="Ericsson August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7519"/>
    <w:rsid w:val="00072816"/>
    <w:rsid w:val="000A6394"/>
    <w:rsid w:val="000B541A"/>
    <w:rsid w:val="000B7FED"/>
    <w:rsid w:val="000C038A"/>
    <w:rsid w:val="000C6598"/>
    <w:rsid w:val="000D44B3"/>
    <w:rsid w:val="00103472"/>
    <w:rsid w:val="00115037"/>
    <w:rsid w:val="001406FD"/>
    <w:rsid w:val="00145D43"/>
    <w:rsid w:val="00192C46"/>
    <w:rsid w:val="001A08B3"/>
    <w:rsid w:val="001A49BE"/>
    <w:rsid w:val="001A7B60"/>
    <w:rsid w:val="001B52F0"/>
    <w:rsid w:val="001B7A65"/>
    <w:rsid w:val="001E41F3"/>
    <w:rsid w:val="00237506"/>
    <w:rsid w:val="002452F5"/>
    <w:rsid w:val="0026004D"/>
    <w:rsid w:val="002640DD"/>
    <w:rsid w:val="00275D12"/>
    <w:rsid w:val="00284FEB"/>
    <w:rsid w:val="002860C4"/>
    <w:rsid w:val="00296DED"/>
    <w:rsid w:val="002B5741"/>
    <w:rsid w:val="002E472E"/>
    <w:rsid w:val="00305409"/>
    <w:rsid w:val="003318DA"/>
    <w:rsid w:val="0035593A"/>
    <w:rsid w:val="003609EF"/>
    <w:rsid w:val="0036231A"/>
    <w:rsid w:val="00364861"/>
    <w:rsid w:val="00374DD4"/>
    <w:rsid w:val="00395849"/>
    <w:rsid w:val="003A4F13"/>
    <w:rsid w:val="003A6810"/>
    <w:rsid w:val="003E1A36"/>
    <w:rsid w:val="003E1A73"/>
    <w:rsid w:val="00410371"/>
    <w:rsid w:val="004242F1"/>
    <w:rsid w:val="004429EC"/>
    <w:rsid w:val="00447611"/>
    <w:rsid w:val="00453FC3"/>
    <w:rsid w:val="00467FB8"/>
    <w:rsid w:val="00470040"/>
    <w:rsid w:val="004B75B7"/>
    <w:rsid w:val="00500B03"/>
    <w:rsid w:val="005131FD"/>
    <w:rsid w:val="005141D9"/>
    <w:rsid w:val="0051580D"/>
    <w:rsid w:val="0053128F"/>
    <w:rsid w:val="00537158"/>
    <w:rsid w:val="00547111"/>
    <w:rsid w:val="00557525"/>
    <w:rsid w:val="005836AF"/>
    <w:rsid w:val="00592D74"/>
    <w:rsid w:val="005A4010"/>
    <w:rsid w:val="005E2C44"/>
    <w:rsid w:val="005F4BF3"/>
    <w:rsid w:val="00602844"/>
    <w:rsid w:val="006135DC"/>
    <w:rsid w:val="00621188"/>
    <w:rsid w:val="006257ED"/>
    <w:rsid w:val="0062641B"/>
    <w:rsid w:val="00653DE4"/>
    <w:rsid w:val="00664B6D"/>
    <w:rsid w:val="00665C47"/>
    <w:rsid w:val="00695808"/>
    <w:rsid w:val="006B46FB"/>
    <w:rsid w:val="006E21FB"/>
    <w:rsid w:val="00792342"/>
    <w:rsid w:val="007977A8"/>
    <w:rsid w:val="007B512A"/>
    <w:rsid w:val="007C2097"/>
    <w:rsid w:val="007C2D08"/>
    <w:rsid w:val="007D6A07"/>
    <w:rsid w:val="007F57F2"/>
    <w:rsid w:val="007F7259"/>
    <w:rsid w:val="008040A8"/>
    <w:rsid w:val="00813D7F"/>
    <w:rsid w:val="00821AE3"/>
    <w:rsid w:val="008279FA"/>
    <w:rsid w:val="008626E7"/>
    <w:rsid w:val="00870EE7"/>
    <w:rsid w:val="008863B9"/>
    <w:rsid w:val="008A45A6"/>
    <w:rsid w:val="008D3A21"/>
    <w:rsid w:val="008D3CCC"/>
    <w:rsid w:val="008E2CD9"/>
    <w:rsid w:val="008F3789"/>
    <w:rsid w:val="008F686C"/>
    <w:rsid w:val="00911F95"/>
    <w:rsid w:val="009137BB"/>
    <w:rsid w:val="009148DE"/>
    <w:rsid w:val="00921496"/>
    <w:rsid w:val="00941E30"/>
    <w:rsid w:val="009501D9"/>
    <w:rsid w:val="009550DD"/>
    <w:rsid w:val="00964224"/>
    <w:rsid w:val="009777D9"/>
    <w:rsid w:val="00991B88"/>
    <w:rsid w:val="009A5753"/>
    <w:rsid w:val="009A579D"/>
    <w:rsid w:val="009A7397"/>
    <w:rsid w:val="009E3297"/>
    <w:rsid w:val="009F734F"/>
    <w:rsid w:val="00A246B6"/>
    <w:rsid w:val="00A47E70"/>
    <w:rsid w:val="00A50CF0"/>
    <w:rsid w:val="00A7671C"/>
    <w:rsid w:val="00A94217"/>
    <w:rsid w:val="00AA2CBC"/>
    <w:rsid w:val="00AC2CE9"/>
    <w:rsid w:val="00AC5820"/>
    <w:rsid w:val="00AD1CD8"/>
    <w:rsid w:val="00B16454"/>
    <w:rsid w:val="00B258BB"/>
    <w:rsid w:val="00B43202"/>
    <w:rsid w:val="00B443D4"/>
    <w:rsid w:val="00B67B97"/>
    <w:rsid w:val="00B76294"/>
    <w:rsid w:val="00B96080"/>
    <w:rsid w:val="00B968C8"/>
    <w:rsid w:val="00BA3EC5"/>
    <w:rsid w:val="00BA51D9"/>
    <w:rsid w:val="00BB5DFC"/>
    <w:rsid w:val="00BD279D"/>
    <w:rsid w:val="00BD283F"/>
    <w:rsid w:val="00BD6BB8"/>
    <w:rsid w:val="00BF16F2"/>
    <w:rsid w:val="00BF480E"/>
    <w:rsid w:val="00C11FEF"/>
    <w:rsid w:val="00C32519"/>
    <w:rsid w:val="00C57D5B"/>
    <w:rsid w:val="00C66908"/>
    <w:rsid w:val="00C66BA2"/>
    <w:rsid w:val="00C870F6"/>
    <w:rsid w:val="00C95985"/>
    <w:rsid w:val="00CC5026"/>
    <w:rsid w:val="00CC68D0"/>
    <w:rsid w:val="00CF7D1D"/>
    <w:rsid w:val="00D03F9A"/>
    <w:rsid w:val="00D06D51"/>
    <w:rsid w:val="00D24991"/>
    <w:rsid w:val="00D50255"/>
    <w:rsid w:val="00D66520"/>
    <w:rsid w:val="00D84AE9"/>
    <w:rsid w:val="00D93ECB"/>
    <w:rsid w:val="00D94339"/>
    <w:rsid w:val="00DA4ED6"/>
    <w:rsid w:val="00DE34CF"/>
    <w:rsid w:val="00E131FD"/>
    <w:rsid w:val="00E13F3D"/>
    <w:rsid w:val="00E2356A"/>
    <w:rsid w:val="00E311B0"/>
    <w:rsid w:val="00E34898"/>
    <w:rsid w:val="00E41A89"/>
    <w:rsid w:val="00E43F74"/>
    <w:rsid w:val="00E65AC2"/>
    <w:rsid w:val="00E937E6"/>
    <w:rsid w:val="00EA7E2A"/>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iPriority w:val="99"/>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Normal"/>
    <w:rsid w:val="0062641B"/>
    <w:rPr>
      <w:i/>
      <w:color w:val="0000FF"/>
    </w:rPr>
  </w:style>
  <w:style w:type="character" w:customStyle="1" w:styleId="DocumentMapChar">
    <w:name w:val="Document Map Char"/>
    <w:link w:val="DocumentMap"/>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Normal"/>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Heading4Char">
    <w:name w:val="Heading 4 Char"/>
    <w:link w:val="Heading4"/>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BalloonTextChar">
    <w:name w:val="Balloon Text Char"/>
    <w:link w:val="BalloonText"/>
    <w:rsid w:val="0062641B"/>
    <w:rPr>
      <w:rFonts w:ascii="Tahoma" w:hAnsi="Tahoma" w:cs="Tahoma"/>
      <w:sz w:val="16"/>
      <w:szCs w:val="16"/>
      <w:lang w:val="en-GB" w:eastAsia="en-US"/>
    </w:rPr>
  </w:style>
  <w:style w:type="character" w:customStyle="1" w:styleId="CommentTextChar">
    <w:name w:val="Comment Text Char"/>
    <w:link w:val="CommentText"/>
    <w:rsid w:val="0062641B"/>
    <w:rPr>
      <w:rFonts w:ascii="Times New Roman" w:hAnsi="Times New Roman"/>
      <w:lang w:val="en-GB" w:eastAsia="en-US"/>
    </w:rPr>
  </w:style>
  <w:style w:type="character" w:customStyle="1" w:styleId="CommentSubjectChar">
    <w:name w:val="Comment Subject Char"/>
    <w:link w:val="CommentSubject"/>
    <w:rsid w:val="0062641B"/>
    <w:rPr>
      <w:rFonts w:ascii="Times New Roman" w:hAnsi="Times New Roman"/>
      <w:b/>
      <w:bCs/>
      <w:lang w:val="en-GB" w:eastAsia="en-US"/>
    </w:rPr>
  </w:style>
  <w:style w:type="character" w:customStyle="1" w:styleId="UnresolvedMention1">
    <w:name w:val="Unresolved Mention1"/>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Revision">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FootnoteTextChar">
    <w:name w:val="Footnote Text Char"/>
    <w:link w:val="FootnoteText"/>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DAB0CA-D060-4E0E-B962-0699F3351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4</Pages>
  <Words>1684</Words>
  <Characters>9604</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ugust r1</cp:lastModifiedBy>
  <cp:revision>4</cp:revision>
  <cp:lastPrinted>1899-12-31T23:00:00Z</cp:lastPrinted>
  <dcterms:created xsi:type="dcterms:W3CDTF">2022-08-19T12:57:00Z</dcterms:created>
  <dcterms:modified xsi:type="dcterms:W3CDTF">2022-08-1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VVmfolgomeFWNvYgt633CKPptyUIt+RZSCDA+ZJugPr2XoIhJ7Y0KyGj/YDsj7Nva+8yovT
ZkPiMe/Yj4bQyDMdT9jQbIYYlgHl+f7O3s8HqLfTry2IUG8gScN6n6yrkPQ1jP/2k19bOai3
2j/FA81jrQPtiLct3BIORyb1bUVnX1aW/XmVbxFlBbVMIV+LkiOZX6Ico1vXW2y5+Hor6GUQ
K5j7DRsBg+xRO7JFMh</vt:lpwstr>
  </property>
  <property fmtid="{D5CDD505-2E9C-101B-9397-08002B2CF9AE}" pid="22" name="_2015_ms_pID_7253431">
    <vt:lpwstr>Q2q/BE6wJcLYwKEH9Nj6BbiQGrwC/YXq7HSwvxn5QSaJjVTGi21cRk
1myJbirABf4nTTWFJKyOn2uSBFtv1HcESAQdpeyobUwgILV0p/QW+t1XeqZ3YxV5zQV+DO/v
uHNUYzvacsFJu57UJCilQWDQ/ei8yhws7jfyNCYy7nfNOGoKu18JQipd0vk2uNs/FZZrB3Ok
mf0djCCPgnBktmtXSR73r7B1IuibHXc/65Si</vt:lpwstr>
  </property>
  <property fmtid="{D5CDD505-2E9C-101B-9397-08002B2CF9AE}" pid="23" name="_2015_ms_pID_7253432">
    <vt:lpwstr>Qw==</vt:lpwstr>
  </property>
</Properties>
</file>